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BA80956" w14:textId="487ADFFD" w:rsidR="005D585F" w:rsidRDefault="005D585F" w:rsidP="005D585F">
      <w:pPr>
        <w:ind w:firstLine="0"/>
        <w:rPr>
          <w:sz w:val="32"/>
          <w:szCs w:val="32"/>
        </w:rPr>
      </w:pPr>
      <w:r w:rsidRPr="005D585F">
        <w:rPr>
          <w:sz w:val="32"/>
          <w:szCs w:val="32"/>
        </w:rPr>
        <w:t>ERD of Banking Application. Inna Balagaeva</w:t>
      </w:r>
    </w:p>
    <w:p w14:paraId="2CEFCC25" w14:textId="06777C1D" w:rsidR="005D585F" w:rsidRDefault="005D585F" w:rsidP="005D585F">
      <w:pPr>
        <w:ind w:firstLine="0"/>
        <w:rPr>
          <w:sz w:val="32"/>
          <w:szCs w:val="32"/>
        </w:rPr>
      </w:pPr>
    </w:p>
    <w:p w14:paraId="30E121C1" w14:textId="77777777" w:rsidR="005D585F" w:rsidRPr="005D585F" w:rsidRDefault="005D585F" w:rsidP="005D585F">
      <w:pPr>
        <w:ind w:firstLine="0"/>
        <w:rPr>
          <w:sz w:val="32"/>
          <w:szCs w:val="32"/>
        </w:rPr>
      </w:pPr>
    </w:p>
    <w:p w14:paraId="38CAF5AC" w14:textId="4E7D9137" w:rsidR="00A32071" w:rsidRDefault="005D585F" w:rsidP="005D585F">
      <w:pPr>
        <w:ind w:firstLine="0"/>
      </w:pPr>
      <w:r>
        <w:object w:dxaOrig="11970" w:dyaOrig="8295" w14:anchorId="3B0231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24pt" o:ole="">
            <v:imagedata r:id="rId4" o:title=""/>
          </v:shape>
          <o:OLEObject Type="Embed" ProgID="Visio.Drawing.15" ShapeID="_x0000_i1025" DrawAspect="Content" ObjectID="_1653984823" r:id="rId5"/>
        </w:object>
      </w:r>
    </w:p>
    <w:p w14:paraId="4238CA97" w14:textId="17C0D401" w:rsidR="005D585F" w:rsidRDefault="005D585F" w:rsidP="005D585F">
      <w:pPr>
        <w:ind w:firstLine="0"/>
      </w:pPr>
    </w:p>
    <w:p w14:paraId="240D3DD5" w14:textId="77777777" w:rsidR="00644F09" w:rsidRDefault="00644F09" w:rsidP="00644F09">
      <w:r>
        <w:t xml:space="preserve">create table </w:t>
      </w:r>
      <w:proofErr w:type="spellStart"/>
      <w:r>
        <w:t>ib_</w:t>
      </w:r>
      <w:proofErr w:type="gramStart"/>
      <w:r>
        <w:t>role</w:t>
      </w:r>
      <w:proofErr w:type="spellEnd"/>
      <w:r>
        <w:t>(</w:t>
      </w:r>
      <w:proofErr w:type="gramEnd"/>
    </w:p>
    <w:p w14:paraId="2B09D079" w14:textId="77777777" w:rsidR="00644F09" w:rsidRDefault="00644F09" w:rsidP="00644F09">
      <w:proofErr w:type="spellStart"/>
      <w:r>
        <w:t>role_id</w:t>
      </w:r>
      <w:proofErr w:type="spellEnd"/>
      <w:r>
        <w:t xml:space="preserve"> NUMBER PRIMARY KEY,</w:t>
      </w:r>
    </w:p>
    <w:p w14:paraId="328F7F5C" w14:textId="77777777" w:rsidR="00644F09" w:rsidRDefault="00644F09" w:rsidP="00644F09">
      <w:proofErr w:type="spellStart"/>
      <w:r>
        <w:t>role_name</w:t>
      </w:r>
      <w:proofErr w:type="spellEnd"/>
      <w:r>
        <w:t xml:space="preserve"> VARCHAR2(15) NOT NULL UNIQUE</w:t>
      </w:r>
    </w:p>
    <w:p w14:paraId="4615B840" w14:textId="77777777" w:rsidR="00644F09" w:rsidRDefault="00644F09" w:rsidP="00644F09">
      <w:r>
        <w:t>);</w:t>
      </w:r>
    </w:p>
    <w:p w14:paraId="4A4A4232" w14:textId="77777777" w:rsidR="00644F09" w:rsidRDefault="00644F09" w:rsidP="00644F09"/>
    <w:p w14:paraId="1DDA54ED" w14:textId="77777777" w:rsidR="00644F09" w:rsidRDefault="00644F09" w:rsidP="00644F09">
      <w:r>
        <w:t xml:space="preserve">Create table </w:t>
      </w:r>
      <w:proofErr w:type="spellStart"/>
      <w:r>
        <w:t>ib_account_</w:t>
      </w:r>
      <w:proofErr w:type="gramStart"/>
      <w:r>
        <w:t>type</w:t>
      </w:r>
      <w:proofErr w:type="spellEnd"/>
      <w:r>
        <w:t>(</w:t>
      </w:r>
      <w:proofErr w:type="gramEnd"/>
    </w:p>
    <w:p w14:paraId="5BF8DCFD" w14:textId="77777777" w:rsidR="00644F09" w:rsidRDefault="00644F09" w:rsidP="00644F09">
      <w:proofErr w:type="spellStart"/>
      <w:r>
        <w:t>Account_type_id</w:t>
      </w:r>
      <w:proofErr w:type="spellEnd"/>
      <w:r>
        <w:t xml:space="preserve"> NUMBER PRIMARY KEY,</w:t>
      </w:r>
    </w:p>
    <w:p w14:paraId="7542CE64" w14:textId="77777777" w:rsidR="00644F09" w:rsidRDefault="00644F09" w:rsidP="00644F09">
      <w:proofErr w:type="spellStart"/>
      <w:r>
        <w:t>Account_type_name</w:t>
      </w:r>
      <w:proofErr w:type="spellEnd"/>
      <w:r>
        <w:t xml:space="preserve"> </w:t>
      </w:r>
      <w:proofErr w:type="gramStart"/>
      <w:r>
        <w:t>VARCHAR(</w:t>
      </w:r>
      <w:proofErr w:type="gramEnd"/>
      <w:r>
        <w:t>15) NOT NULL UNIQUE</w:t>
      </w:r>
    </w:p>
    <w:p w14:paraId="1EF4D588" w14:textId="77777777" w:rsidR="00644F09" w:rsidRDefault="00644F09" w:rsidP="00644F09">
      <w:r>
        <w:t>);</w:t>
      </w:r>
    </w:p>
    <w:p w14:paraId="31B077FB" w14:textId="77777777" w:rsidR="00644F09" w:rsidRDefault="00644F09" w:rsidP="00644F09"/>
    <w:p w14:paraId="59F7AD27" w14:textId="77777777" w:rsidR="00644F09" w:rsidRDefault="00644F09" w:rsidP="00644F09">
      <w:r>
        <w:t xml:space="preserve">Create table </w:t>
      </w:r>
      <w:proofErr w:type="spellStart"/>
      <w:r>
        <w:t>ib_account_</w:t>
      </w:r>
      <w:proofErr w:type="gramStart"/>
      <w:r>
        <w:t>status</w:t>
      </w:r>
      <w:proofErr w:type="spellEnd"/>
      <w:r>
        <w:t>(</w:t>
      </w:r>
      <w:proofErr w:type="gramEnd"/>
    </w:p>
    <w:p w14:paraId="0DBA8A43" w14:textId="77777777" w:rsidR="00644F09" w:rsidRDefault="00644F09" w:rsidP="00644F09">
      <w:proofErr w:type="spellStart"/>
      <w:r>
        <w:t>Account_status_id</w:t>
      </w:r>
      <w:proofErr w:type="spellEnd"/>
      <w:r>
        <w:t xml:space="preserve"> NUMBER PRIMARY KEY,</w:t>
      </w:r>
    </w:p>
    <w:p w14:paraId="4856DEB1" w14:textId="77777777" w:rsidR="00644F09" w:rsidRDefault="00644F09" w:rsidP="00644F09">
      <w:proofErr w:type="spellStart"/>
      <w:r>
        <w:t>Account_status_name</w:t>
      </w:r>
      <w:proofErr w:type="spellEnd"/>
      <w:r>
        <w:t xml:space="preserve"> </w:t>
      </w:r>
      <w:proofErr w:type="gramStart"/>
      <w:r>
        <w:t>VARCHAR(</w:t>
      </w:r>
      <w:proofErr w:type="gramEnd"/>
      <w:r>
        <w:t>15) NOT NULL UNIQUE</w:t>
      </w:r>
    </w:p>
    <w:p w14:paraId="47AA088A" w14:textId="77777777" w:rsidR="00644F09" w:rsidRDefault="00644F09" w:rsidP="00644F09">
      <w:r>
        <w:t>);</w:t>
      </w:r>
    </w:p>
    <w:p w14:paraId="6116609C" w14:textId="77777777" w:rsidR="00644F09" w:rsidRDefault="00644F09" w:rsidP="00644F09"/>
    <w:p w14:paraId="32852FA4" w14:textId="77777777" w:rsidR="00644F09" w:rsidRDefault="00644F09" w:rsidP="00644F09">
      <w:r>
        <w:t>create TABLE ib_user2(</w:t>
      </w:r>
    </w:p>
    <w:p w14:paraId="3A8180CB" w14:textId="77777777" w:rsidR="00644F09" w:rsidRPr="00E4426F" w:rsidRDefault="00644F09" w:rsidP="00644F09">
      <w:proofErr w:type="spellStart"/>
      <w:r>
        <w:t>user_id</w:t>
      </w:r>
      <w:proofErr w:type="spellEnd"/>
      <w:r>
        <w:t xml:space="preserve"> </w:t>
      </w:r>
      <w:r w:rsidRPr="00E4426F">
        <w:t>NUMBER PRIMARY KEY,</w:t>
      </w:r>
    </w:p>
    <w:p w14:paraId="1536B9E6" w14:textId="77777777" w:rsidR="00644F09" w:rsidRPr="00E4426F" w:rsidRDefault="00644F09" w:rsidP="00644F09">
      <w:r w:rsidRPr="00E4426F">
        <w:t>username VARCHAR2(15) NOT NULL,</w:t>
      </w:r>
    </w:p>
    <w:p w14:paraId="6F867156" w14:textId="77777777" w:rsidR="00644F09" w:rsidRPr="00E4426F" w:rsidRDefault="00644F09" w:rsidP="00644F09">
      <w:r w:rsidRPr="00E4426F">
        <w:lastRenderedPageBreak/>
        <w:t>pass VARCHAR2(15</w:t>
      </w:r>
      <w:proofErr w:type="gramStart"/>
      <w:r w:rsidRPr="00E4426F">
        <w:t>)  NOT</w:t>
      </w:r>
      <w:proofErr w:type="gramEnd"/>
      <w:r w:rsidRPr="00E4426F">
        <w:t xml:space="preserve"> NULL,</w:t>
      </w:r>
    </w:p>
    <w:p w14:paraId="13B6E6B5" w14:textId="77777777" w:rsidR="00644F09" w:rsidRPr="00E4426F" w:rsidRDefault="00644F09" w:rsidP="00644F09">
      <w:proofErr w:type="spellStart"/>
      <w:r w:rsidRPr="00E4426F">
        <w:t>firstname</w:t>
      </w:r>
      <w:proofErr w:type="spellEnd"/>
      <w:r w:rsidRPr="00E4426F">
        <w:t xml:space="preserve"> VARCHAR2(15),</w:t>
      </w:r>
    </w:p>
    <w:p w14:paraId="6ABD67F9" w14:textId="77777777" w:rsidR="00644F09" w:rsidRPr="00E4426F" w:rsidRDefault="00644F09" w:rsidP="00644F09">
      <w:proofErr w:type="spellStart"/>
      <w:r w:rsidRPr="00E4426F">
        <w:t>lastname</w:t>
      </w:r>
      <w:proofErr w:type="spellEnd"/>
      <w:r w:rsidRPr="00E4426F">
        <w:t xml:space="preserve"> VARCHAR2(15</w:t>
      </w:r>
      <w:proofErr w:type="gramStart"/>
      <w:r w:rsidRPr="00E4426F">
        <w:t>)  NOT</w:t>
      </w:r>
      <w:proofErr w:type="gramEnd"/>
      <w:r w:rsidRPr="00E4426F">
        <w:t xml:space="preserve"> NULL,</w:t>
      </w:r>
    </w:p>
    <w:p w14:paraId="7F4A9A76" w14:textId="77777777" w:rsidR="00644F09" w:rsidRPr="00E4426F" w:rsidRDefault="00644F09" w:rsidP="00644F09">
      <w:r w:rsidRPr="00E4426F">
        <w:t>email VARCHAR2(25) NOT NULL,</w:t>
      </w:r>
    </w:p>
    <w:p w14:paraId="6C14AD5B" w14:textId="77777777" w:rsidR="00644F09" w:rsidRPr="00E4426F" w:rsidRDefault="00644F09" w:rsidP="00644F09">
      <w:proofErr w:type="spellStart"/>
      <w:r w:rsidRPr="00E4426F">
        <w:t>ref_role_id</w:t>
      </w:r>
      <w:proofErr w:type="spellEnd"/>
      <w:r w:rsidRPr="00E4426F">
        <w:t xml:space="preserve"> NUMBER NOT NULL,</w:t>
      </w:r>
    </w:p>
    <w:p w14:paraId="704B6C13" w14:textId="77777777" w:rsidR="00644F09" w:rsidRPr="00E4426F" w:rsidRDefault="00644F09" w:rsidP="00644F09">
      <w:r w:rsidRPr="00E4426F">
        <w:t>FOREIGN KEY(</w:t>
      </w:r>
      <w:proofErr w:type="spellStart"/>
      <w:r w:rsidRPr="00E4426F">
        <w:t>ref_role_id</w:t>
      </w:r>
      <w:proofErr w:type="spellEnd"/>
      <w:r w:rsidRPr="00E4426F">
        <w:t xml:space="preserve">) references </w:t>
      </w:r>
      <w:proofErr w:type="spellStart"/>
      <w:r w:rsidRPr="00E4426F">
        <w:t>ib_role</w:t>
      </w:r>
      <w:proofErr w:type="spellEnd"/>
      <w:r w:rsidRPr="00E4426F">
        <w:t>(</w:t>
      </w:r>
      <w:proofErr w:type="spellStart"/>
      <w:r w:rsidRPr="00E4426F">
        <w:t>role_id</w:t>
      </w:r>
      <w:proofErr w:type="spellEnd"/>
      <w:r w:rsidRPr="00E4426F">
        <w:t xml:space="preserve">) </w:t>
      </w:r>
    </w:p>
    <w:p w14:paraId="187E0406" w14:textId="77777777" w:rsidR="00644F09" w:rsidRPr="00E4426F" w:rsidRDefault="00644F09" w:rsidP="00644F09">
      <w:r w:rsidRPr="00E4426F">
        <w:t>);</w:t>
      </w:r>
    </w:p>
    <w:p w14:paraId="356D1C0B" w14:textId="77777777" w:rsidR="00644F09" w:rsidRPr="00E4426F" w:rsidRDefault="00644F09" w:rsidP="00644F09"/>
    <w:p w14:paraId="35D99EE0" w14:textId="77777777" w:rsidR="00644F09" w:rsidRPr="00E4426F" w:rsidRDefault="00644F09" w:rsidP="00644F09">
      <w:r w:rsidRPr="00E4426F">
        <w:t xml:space="preserve">create TABLE </w:t>
      </w:r>
      <w:proofErr w:type="spellStart"/>
      <w:r w:rsidRPr="00E4426F">
        <w:t>ib_</w:t>
      </w:r>
      <w:proofErr w:type="gramStart"/>
      <w:r w:rsidRPr="00E4426F">
        <w:t>account</w:t>
      </w:r>
      <w:proofErr w:type="spellEnd"/>
      <w:r w:rsidRPr="00E4426F">
        <w:t>(</w:t>
      </w:r>
      <w:proofErr w:type="gramEnd"/>
    </w:p>
    <w:p w14:paraId="78B0B8C9" w14:textId="77777777" w:rsidR="00644F09" w:rsidRPr="00E4426F" w:rsidRDefault="00644F09" w:rsidP="00644F09">
      <w:proofErr w:type="spellStart"/>
      <w:r w:rsidRPr="00E4426F">
        <w:t>account_no</w:t>
      </w:r>
      <w:proofErr w:type="spellEnd"/>
      <w:r w:rsidRPr="00E4426F">
        <w:t xml:space="preserve"> NUMBER PRIMARY KEY,</w:t>
      </w:r>
    </w:p>
    <w:p w14:paraId="2EADE6D0" w14:textId="77777777" w:rsidR="00644F09" w:rsidRDefault="00644F09" w:rsidP="00644F09">
      <w:r w:rsidRPr="00E4426F">
        <w:t xml:space="preserve">balance </w:t>
      </w:r>
      <w:proofErr w:type="gramStart"/>
      <w:r w:rsidRPr="00E4426F">
        <w:t>NUMBER(</w:t>
      </w:r>
      <w:proofErr w:type="gramEnd"/>
      <w:r w:rsidRPr="00E4426F">
        <w:t>10,2) NOT NULL,</w:t>
      </w:r>
    </w:p>
    <w:p w14:paraId="607C93B3" w14:textId="77777777" w:rsidR="00644F09" w:rsidRDefault="00644F09" w:rsidP="00644F09">
      <w:proofErr w:type="spellStart"/>
      <w:r>
        <w:t>ref_user_id</w:t>
      </w:r>
      <w:proofErr w:type="spellEnd"/>
      <w:r>
        <w:t xml:space="preserve"> NUMBER, </w:t>
      </w:r>
    </w:p>
    <w:p w14:paraId="263B2793" w14:textId="77777777" w:rsidR="00644F09" w:rsidRDefault="00644F09" w:rsidP="00644F09">
      <w:proofErr w:type="spellStart"/>
      <w:r>
        <w:t>ref_account_type_id</w:t>
      </w:r>
      <w:proofErr w:type="spellEnd"/>
      <w:r>
        <w:t xml:space="preserve"> NUMBER,</w:t>
      </w:r>
    </w:p>
    <w:p w14:paraId="4669FB4F" w14:textId="77777777" w:rsidR="00644F09" w:rsidRDefault="00644F09" w:rsidP="00644F09">
      <w:proofErr w:type="spellStart"/>
      <w:r>
        <w:t>ref_account_status_id</w:t>
      </w:r>
      <w:proofErr w:type="spellEnd"/>
      <w:r>
        <w:t xml:space="preserve"> NUMBER,</w:t>
      </w:r>
    </w:p>
    <w:p w14:paraId="6ADAD56C" w14:textId="77777777" w:rsidR="00644F09" w:rsidRDefault="00644F09" w:rsidP="00644F09">
      <w:r>
        <w:t>FOREIGN KEY (</w:t>
      </w:r>
      <w:proofErr w:type="spellStart"/>
      <w:r>
        <w:t>ref_account_type_id</w:t>
      </w:r>
      <w:proofErr w:type="spellEnd"/>
      <w:r>
        <w:t xml:space="preserve">) references </w:t>
      </w:r>
      <w:proofErr w:type="spellStart"/>
      <w:r>
        <w:t>ib_account_type</w:t>
      </w:r>
      <w:proofErr w:type="spellEnd"/>
      <w:r>
        <w:t>(</w:t>
      </w:r>
      <w:proofErr w:type="spellStart"/>
      <w:r>
        <w:t>account_type_id</w:t>
      </w:r>
      <w:proofErr w:type="spellEnd"/>
      <w:r>
        <w:t>),</w:t>
      </w:r>
    </w:p>
    <w:p w14:paraId="683A7443" w14:textId="77777777" w:rsidR="00644F09" w:rsidRDefault="00644F09" w:rsidP="00644F09">
      <w:r>
        <w:t>FOREIGN KEY (</w:t>
      </w:r>
      <w:proofErr w:type="spellStart"/>
      <w:r>
        <w:t>ref_account_status_id</w:t>
      </w:r>
      <w:proofErr w:type="spellEnd"/>
      <w:r>
        <w:t xml:space="preserve">) references </w:t>
      </w:r>
      <w:proofErr w:type="spellStart"/>
      <w:r>
        <w:t>ib_account_status</w:t>
      </w:r>
      <w:proofErr w:type="spellEnd"/>
      <w:r>
        <w:t>(</w:t>
      </w:r>
      <w:proofErr w:type="spellStart"/>
      <w:r>
        <w:t>account_status_id</w:t>
      </w:r>
      <w:proofErr w:type="spellEnd"/>
      <w:r>
        <w:t>),</w:t>
      </w:r>
    </w:p>
    <w:p w14:paraId="258B1B10" w14:textId="77777777" w:rsidR="00644F09" w:rsidRDefault="00644F09" w:rsidP="00644F09">
      <w:r>
        <w:t>FOREIGN KEY (</w:t>
      </w:r>
      <w:proofErr w:type="spellStart"/>
      <w:r>
        <w:t>ref_user_id</w:t>
      </w:r>
      <w:proofErr w:type="spellEnd"/>
      <w:r>
        <w:t>) references ib_user2(</w:t>
      </w:r>
      <w:proofErr w:type="spellStart"/>
      <w:r>
        <w:t>user_id</w:t>
      </w:r>
      <w:proofErr w:type="spellEnd"/>
      <w:r>
        <w:t>)</w:t>
      </w:r>
    </w:p>
    <w:p w14:paraId="6499FDCA" w14:textId="77777777" w:rsidR="00644F09" w:rsidRDefault="00644F09" w:rsidP="00644F09">
      <w:r>
        <w:t>);</w:t>
      </w:r>
    </w:p>
    <w:p w14:paraId="02AA2B71" w14:textId="77777777" w:rsidR="00644F09" w:rsidRDefault="00644F09" w:rsidP="00644F09"/>
    <w:p w14:paraId="55514798" w14:textId="77777777" w:rsidR="00644F09" w:rsidRDefault="00644F09" w:rsidP="00644F09">
      <w:r>
        <w:t xml:space="preserve">insert into </w:t>
      </w:r>
      <w:proofErr w:type="spellStart"/>
      <w:r>
        <w:t>ib_role</w:t>
      </w:r>
      <w:proofErr w:type="spellEnd"/>
      <w:r>
        <w:t xml:space="preserve"> </w:t>
      </w:r>
      <w:proofErr w:type="gramStart"/>
      <w:r>
        <w:t>values(</w:t>
      </w:r>
      <w:proofErr w:type="gramEnd"/>
      <w:r>
        <w:t>1, 'admin');</w:t>
      </w:r>
    </w:p>
    <w:p w14:paraId="2A347F3E" w14:textId="77777777" w:rsidR="00644F09" w:rsidRDefault="00644F09" w:rsidP="00644F09">
      <w:r>
        <w:t xml:space="preserve">insert into </w:t>
      </w:r>
      <w:proofErr w:type="spellStart"/>
      <w:r>
        <w:t>ib_role</w:t>
      </w:r>
      <w:proofErr w:type="spellEnd"/>
      <w:r>
        <w:t xml:space="preserve"> </w:t>
      </w:r>
      <w:proofErr w:type="gramStart"/>
      <w:r>
        <w:t>values(</w:t>
      </w:r>
      <w:proofErr w:type="gramEnd"/>
      <w:r>
        <w:t>2, 'employee');</w:t>
      </w:r>
    </w:p>
    <w:p w14:paraId="3B024304" w14:textId="77777777" w:rsidR="00644F09" w:rsidRDefault="00644F09" w:rsidP="00644F09">
      <w:r>
        <w:t xml:space="preserve">insert into </w:t>
      </w:r>
      <w:proofErr w:type="spellStart"/>
      <w:r>
        <w:t>ib_role</w:t>
      </w:r>
      <w:proofErr w:type="spellEnd"/>
      <w:r>
        <w:t xml:space="preserve"> values(3,'standard_user');</w:t>
      </w:r>
    </w:p>
    <w:p w14:paraId="60D1D3F5" w14:textId="77777777" w:rsidR="00644F09" w:rsidRDefault="00644F09" w:rsidP="00644F09">
      <w:r>
        <w:t xml:space="preserve">insert into </w:t>
      </w:r>
      <w:proofErr w:type="spellStart"/>
      <w:r>
        <w:t>ib_role</w:t>
      </w:r>
      <w:proofErr w:type="spellEnd"/>
      <w:r>
        <w:t xml:space="preserve"> </w:t>
      </w:r>
      <w:proofErr w:type="gramStart"/>
      <w:r>
        <w:t>values(</w:t>
      </w:r>
      <w:proofErr w:type="gramEnd"/>
      <w:r>
        <w:t>4, '</w:t>
      </w:r>
      <w:proofErr w:type="spellStart"/>
      <w:r>
        <w:t>premium_user</w:t>
      </w:r>
      <w:proofErr w:type="spellEnd"/>
      <w:r>
        <w:t>');</w:t>
      </w:r>
    </w:p>
    <w:p w14:paraId="6CBD403C" w14:textId="77777777" w:rsidR="00644F09" w:rsidRDefault="00644F09" w:rsidP="00644F09"/>
    <w:p w14:paraId="33561CA8" w14:textId="77777777" w:rsidR="00644F09" w:rsidRDefault="00644F09" w:rsidP="00644F09">
      <w:r>
        <w:t xml:space="preserve">insert into </w:t>
      </w:r>
      <w:proofErr w:type="spellStart"/>
      <w:r>
        <w:t>ib_account_type</w:t>
      </w:r>
      <w:proofErr w:type="spellEnd"/>
      <w:r>
        <w:t xml:space="preserve"> </w:t>
      </w:r>
      <w:proofErr w:type="gramStart"/>
      <w:r>
        <w:t>values(</w:t>
      </w:r>
      <w:proofErr w:type="gramEnd"/>
      <w:r>
        <w:t>1,  '</w:t>
      </w:r>
      <w:proofErr w:type="spellStart"/>
      <w:r>
        <w:t>cheking</w:t>
      </w:r>
      <w:proofErr w:type="spellEnd"/>
      <w:r>
        <w:t>');</w:t>
      </w:r>
    </w:p>
    <w:p w14:paraId="09963160" w14:textId="77777777" w:rsidR="00644F09" w:rsidRDefault="00644F09" w:rsidP="00644F09">
      <w:r>
        <w:t xml:space="preserve">insert into </w:t>
      </w:r>
      <w:proofErr w:type="spellStart"/>
      <w:r>
        <w:t>ib_account_type</w:t>
      </w:r>
      <w:proofErr w:type="spellEnd"/>
      <w:r>
        <w:t xml:space="preserve"> </w:t>
      </w:r>
      <w:proofErr w:type="gramStart"/>
      <w:r>
        <w:t>values(</w:t>
      </w:r>
      <w:proofErr w:type="gramEnd"/>
      <w:r>
        <w:t>2, 'saving');</w:t>
      </w:r>
    </w:p>
    <w:p w14:paraId="61F0E945" w14:textId="77777777" w:rsidR="00644F09" w:rsidRDefault="00644F09" w:rsidP="00644F09"/>
    <w:p w14:paraId="7231DB26" w14:textId="77777777" w:rsidR="00644F09" w:rsidRDefault="00644F09" w:rsidP="00644F09">
      <w:r>
        <w:t xml:space="preserve">insert into </w:t>
      </w:r>
      <w:proofErr w:type="spellStart"/>
      <w:r>
        <w:t>ib_account_status</w:t>
      </w:r>
      <w:proofErr w:type="spellEnd"/>
      <w:r>
        <w:t xml:space="preserve"> </w:t>
      </w:r>
      <w:proofErr w:type="gramStart"/>
      <w:r>
        <w:t>values(</w:t>
      </w:r>
      <w:proofErr w:type="gramEnd"/>
      <w:r>
        <w:t>1, 'Pending');</w:t>
      </w:r>
    </w:p>
    <w:p w14:paraId="7DB12DE6" w14:textId="77777777" w:rsidR="00644F09" w:rsidRDefault="00644F09" w:rsidP="00644F09">
      <w:r>
        <w:t xml:space="preserve">insert into </w:t>
      </w:r>
      <w:proofErr w:type="spellStart"/>
      <w:r>
        <w:t>ib_account_status</w:t>
      </w:r>
      <w:proofErr w:type="spellEnd"/>
      <w:r>
        <w:t xml:space="preserve"> </w:t>
      </w:r>
      <w:proofErr w:type="gramStart"/>
      <w:r>
        <w:t>values(</w:t>
      </w:r>
      <w:proofErr w:type="gramEnd"/>
      <w:r>
        <w:t>2, 'Open');</w:t>
      </w:r>
    </w:p>
    <w:p w14:paraId="113ABC61" w14:textId="77777777" w:rsidR="00644F09" w:rsidRDefault="00644F09" w:rsidP="00644F09">
      <w:r>
        <w:t xml:space="preserve">insert into </w:t>
      </w:r>
      <w:proofErr w:type="spellStart"/>
      <w:r>
        <w:t>ib_account_status</w:t>
      </w:r>
      <w:proofErr w:type="spellEnd"/>
      <w:r>
        <w:t xml:space="preserve"> </w:t>
      </w:r>
      <w:proofErr w:type="gramStart"/>
      <w:r>
        <w:t>values(</w:t>
      </w:r>
      <w:proofErr w:type="gramEnd"/>
      <w:r>
        <w:t>3, 'Closed');</w:t>
      </w:r>
    </w:p>
    <w:p w14:paraId="15599767" w14:textId="77777777" w:rsidR="00644F09" w:rsidRDefault="00644F09" w:rsidP="00644F09">
      <w:r>
        <w:t xml:space="preserve">insert into </w:t>
      </w:r>
      <w:proofErr w:type="spellStart"/>
      <w:r>
        <w:t>ib_account_status</w:t>
      </w:r>
      <w:proofErr w:type="spellEnd"/>
      <w:r>
        <w:t xml:space="preserve"> </w:t>
      </w:r>
      <w:proofErr w:type="gramStart"/>
      <w:r>
        <w:t>values(</w:t>
      </w:r>
      <w:proofErr w:type="gramEnd"/>
      <w:r>
        <w:t>4, 'Denied');</w:t>
      </w:r>
    </w:p>
    <w:p w14:paraId="29120CCE" w14:textId="77777777" w:rsidR="00644F09" w:rsidRDefault="00644F09" w:rsidP="00644F09"/>
    <w:p w14:paraId="34821221" w14:textId="77777777" w:rsidR="00644F09" w:rsidRDefault="00644F09" w:rsidP="00644F09"/>
    <w:p w14:paraId="7CFE46EA" w14:textId="77777777" w:rsidR="00644F09" w:rsidRDefault="00644F09" w:rsidP="00644F09">
      <w:r>
        <w:t xml:space="preserve">Insert into ib_user2 </w:t>
      </w:r>
      <w:proofErr w:type="gramStart"/>
      <w:r>
        <w:t>values( 1</w:t>
      </w:r>
      <w:proofErr w:type="gramEnd"/>
      <w:r>
        <w:t>,'a', '111', '</w:t>
      </w:r>
      <w:proofErr w:type="spellStart"/>
      <w:r>
        <w:t>Anna','Swift</w:t>
      </w:r>
      <w:proofErr w:type="spellEnd"/>
      <w:r>
        <w:t>', 'a@gmail.com', 1 );</w:t>
      </w:r>
    </w:p>
    <w:p w14:paraId="41F3716C" w14:textId="77777777" w:rsidR="00644F09" w:rsidRDefault="00644F09" w:rsidP="00644F09">
      <w:r>
        <w:t xml:space="preserve">Insert into ib_user2 </w:t>
      </w:r>
      <w:proofErr w:type="gramStart"/>
      <w:r>
        <w:t>values( 2</w:t>
      </w:r>
      <w:proofErr w:type="gramEnd"/>
      <w:r>
        <w:t>,'b', '222', '</w:t>
      </w:r>
      <w:proofErr w:type="spellStart"/>
      <w:r>
        <w:t>Bob','Stuart</w:t>
      </w:r>
      <w:proofErr w:type="spellEnd"/>
      <w:r>
        <w:t>', 'b@gmail.com', 4 );</w:t>
      </w:r>
    </w:p>
    <w:p w14:paraId="33532429" w14:textId="77777777" w:rsidR="00644F09" w:rsidRDefault="00644F09" w:rsidP="00644F09">
      <w:r>
        <w:t xml:space="preserve">Insert into ib_user2 </w:t>
      </w:r>
      <w:proofErr w:type="gramStart"/>
      <w:r>
        <w:t>values( 3</w:t>
      </w:r>
      <w:proofErr w:type="gramEnd"/>
      <w:r>
        <w:t>,'c', '333', '</w:t>
      </w:r>
      <w:proofErr w:type="spellStart"/>
      <w:r>
        <w:t>Charles','Coms</w:t>
      </w:r>
      <w:proofErr w:type="spellEnd"/>
      <w:r>
        <w:t>', 'c@gmail.com', 3 );</w:t>
      </w:r>
    </w:p>
    <w:p w14:paraId="179F1044" w14:textId="77777777" w:rsidR="00644F09" w:rsidRDefault="00644F09" w:rsidP="00644F09"/>
    <w:p w14:paraId="4C3FAC3C" w14:textId="77777777" w:rsidR="00644F09" w:rsidRDefault="00644F09" w:rsidP="00644F09">
      <w:r>
        <w:t xml:space="preserve">insert into </w:t>
      </w:r>
      <w:proofErr w:type="spellStart"/>
      <w:r>
        <w:t>ib_account</w:t>
      </w:r>
      <w:proofErr w:type="spellEnd"/>
      <w:r>
        <w:t xml:space="preserve"> </w:t>
      </w:r>
      <w:proofErr w:type="gramStart"/>
      <w:r>
        <w:t>values(</w:t>
      </w:r>
      <w:proofErr w:type="gramEnd"/>
      <w:r>
        <w:t>1, 100.10, 1,  1, 2);</w:t>
      </w:r>
    </w:p>
    <w:p w14:paraId="41BF6817" w14:textId="77777777" w:rsidR="00644F09" w:rsidRDefault="00644F09" w:rsidP="00644F09">
      <w:r>
        <w:t xml:space="preserve">insert into </w:t>
      </w:r>
      <w:proofErr w:type="spellStart"/>
      <w:r>
        <w:t>ib_account</w:t>
      </w:r>
      <w:proofErr w:type="spellEnd"/>
      <w:r>
        <w:t xml:space="preserve"> </w:t>
      </w:r>
      <w:proofErr w:type="gramStart"/>
      <w:r>
        <w:t>values(</w:t>
      </w:r>
      <w:proofErr w:type="gramEnd"/>
      <w:r>
        <w:t>2, 200.20, 1, 2, 2);</w:t>
      </w:r>
    </w:p>
    <w:p w14:paraId="480AB649" w14:textId="67092294" w:rsidR="005D585F" w:rsidRPr="005D585F" w:rsidRDefault="00644F09" w:rsidP="00644F09">
      <w:pPr>
        <w:rPr>
          <w:sz w:val="32"/>
          <w:szCs w:val="32"/>
        </w:rPr>
      </w:pPr>
      <w:bookmarkStart w:id="0" w:name="_GoBack"/>
      <w:bookmarkEnd w:id="0"/>
      <w:r>
        <w:t xml:space="preserve">insert into </w:t>
      </w:r>
      <w:proofErr w:type="spellStart"/>
      <w:r>
        <w:t>ib_account</w:t>
      </w:r>
      <w:proofErr w:type="spellEnd"/>
      <w:r>
        <w:t xml:space="preserve"> values(3, 300.10, 3, 1, 1);</w:t>
      </w:r>
    </w:p>
    <w:sectPr w:rsidR="005D585F" w:rsidRPr="005D585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585F"/>
    <w:rsid w:val="005D585F"/>
    <w:rsid w:val="00644F09"/>
    <w:rsid w:val="00A320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144AB8"/>
  <w15:chartTrackingRefBased/>
  <w15:docId w15:val="{953964B1-AA5A-40F8-A3D9-AC6E2D9D05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mbria" w:eastAsiaTheme="minorHAnsi" w:hAnsi="Cambria" w:cstheme="minorBidi"/>
        <w:sz w:val="24"/>
        <w:szCs w:val="24"/>
        <w:lang w:val="en-US" w:eastAsia="en-US" w:bidi="ar-SA"/>
      </w:rPr>
    </w:rPrDefault>
    <w:pPrDefault>
      <w:pPr>
        <w:ind w:firstLine="72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92</Words>
  <Characters>1666</Characters>
  <Application>Microsoft Office Word</Application>
  <DocSecurity>0</DocSecurity>
  <Lines>13</Lines>
  <Paragraphs>3</Paragraphs>
  <ScaleCrop>false</ScaleCrop>
  <Company/>
  <LinksUpToDate>false</LinksUpToDate>
  <CharactersWithSpaces>19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lagaeva</dc:creator>
  <cp:keywords/>
  <dc:description/>
  <cp:lastModifiedBy>pbalagaeva@gmail.com</cp:lastModifiedBy>
  <cp:revision>2</cp:revision>
  <dcterms:created xsi:type="dcterms:W3CDTF">2020-06-17T02:53:00Z</dcterms:created>
  <dcterms:modified xsi:type="dcterms:W3CDTF">2020-06-18T15:27:00Z</dcterms:modified>
</cp:coreProperties>
</file>